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er1.xml" ContentType="application/vnd.openxmlformats-officedocument.wordprocessingml.footer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glossary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docProps/core.xml" ContentType="application/vnd.openxmlformats-package.core-properties+xml"/>
  <Override PartName="/word/numbering.xml" ContentType="application/vnd.openxmlformats-officedocument.wordprocessingml.numbering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word/glossary/webSettings.xml" ContentType="application/vnd.openxmlformats-officedocument.wordprocessingml.webSettings+xml"/>
  <Override PartName="/word/stylesWithEffects.xml" ContentType="application/vnd.ms-word.stylesWithEffect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fontTable.xml" ContentType="application/vnd.openxmlformats-officedocument.wordprocessingml.fontTable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43705" w:rsidRPr="00BD1993" w:rsidRDefault="00D43705" w:rsidP="00D43705">
      <w:pPr>
        <w:rPr>
          <w:b/>
          <w:sz w:val="24"/>
          <w:u w:val="single"/>
        </w:rPr>
      </w:pPr>
      <w:bookmarkStart w:id="0" w:name="_GoBack"/>
      <w:bookmarkEnd w:id="0"/>
      <w:r w:rsidRPr="00BD1993">
        <w:rPr>
          <w:b/>
          <w:sz w:val="24"/>
          <w:u w:val="single"/>
        </w:rPr>
        <w:t>Single Cycle MIPS Processor:</w:t>
      </w:r>
    </w:p>
    <w:p w:rsidR="001C5568" w:rsidRDefault="00D43705" w:rsidP="001C5568">
      <w:r>
        <w:object w:dxaOrig="8799" w:dyaOrig="50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3pt;height:417.75pt" o:ole="">
            <v:imagedata r:id="rId9" o:title=""/>
          </v:shape>
          <o:OLEObject Type="Embed" ProgID="Visio.Drawing.11" ShapeID="_x0000_i1025" DrawAspect="Content" ObjectID="_1576668536" r:id="rId10"/>
        </w:object>
      </w:r>
    </w:p>
    <w:p w:rsidR="001C5568" w:rsidRDefault="001C5568">
      <w:r>
        <w:br w:type="page"/>
      </w:r>
    </w:p>
    <w:p w:rsidR="001C5568" w:rsidRPr="00BD1993" w:rsidRDefault="001C5568" w:rsidP="001C5568">
      <w:pPr>
        <w:rPr>
          <w:b/>
          <w:sz w:val="24"/>
          <w:u w:val="single"/>
        </w:rPr>
      </w:pPr>
      <w:r w:rsidRPr="001C5568">
        <w:rPr>
          <w:b/>
          <w:sz w:val="24"/>
          <w:u w:val="single"/>
        </w:rPr>
        <w:lastRenderedPageBreak/>
        <w:t xml:space="preserve"> </w:t>
      </w:r>
      <w:r w:rsidRPr="00BD1993">
        <w:rPr>
          <w:b/>
          <w:sz w:val="24"/>
          <w:u w:val="single"/>
        </w:rPr>
        <w:t>Single Cycle MIPS Processor:</w:t>
      </w:r>
    </w:p>
    <w:p w:rsidR="001C5568" w:rsidRDefault="001C5568" w:rsidP="001C5568">
      <w:r>
        <w:object w:dxaOrig="8799" w:dyaOrig="5079">
          <v:shape id="_x0000_i1026" type="#_x0000_t75" style="width:723pt;height:417.75pt" o:ole="">
            <v:imagedata r:id="rId9" o:title=""/>
          </v:shape>
          <o:OLEObject Type="Embed" ProgID="Visio.Drawing.11" ShapeID="_x0000_i1026" DrawAspect="Content" ObjectID="_1576668537" r:id="rId11"/>
        </w:object>
      </w:r>
    </w:p>
    <w:p w:rsidR="00D43705" w:rsidRDefault="00D43705" w:rsidP="005B5836"/>
    <w:sectPr w:rsidR="00D43705" w:rsidSect="00722A7D">
      <w:headerReference w:type="default" r:id="rId12"/>
      <w:footerReference w:type="default" r:id="rId13"/>
      <w:pgSz w:w="15840" w:h="12240" w:orient="landscape"/>
      <w:pgMar w:top="720" w:right="720" w:bottom="720" w:left="720" w:header="432" w:footer="432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31045" w:rsidRDefault="00D31045" w:rsidP="00AB4983">
      <w:pPr>
        <w:spacing w:after="0" w:line="240" w:lineRule="auto"/>
      </w:pPr>
      <w:r>
        <w:separator/>
      </w:r>
    </w:p>
  </w:endnote>
  <w:endnote w:type="continuationSeparator" w:id="0">
    <w:p w:rsidR="00D31045" w:rsidRDefault="00D31045" w:rsidP="00AB498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D632B" w:rsidRPr="00613167" w:rsidRDefault="00FA5FE7" w:rsidP="00FD632B">
    <w:pPr>
      <w:pStyle w:val="Footer"/>
      <w:pBdr>
        <w:top w:val="thinThickSmallGap" w:sz="24" w:space="1" w:color="622423" w:themeColor="accent2" w:themeShade="7F"/>
      </w:pBdr>
      <w:rPr>
        <w:rFonts w:asciiTheme="majorHAnsi" w:eastAsiaTheme="majorEastAsia" w:hAnsiTheme="majorHAnsi" w:cstheme="majorBidi"/>
      </w:rPr>
    </w:pPr>
    <w:r>
      <w:rPr>
        <w:rFonts w:asciiTheme="majorHAnsi" w:eastAsiaTheme="majorEastAsia" w:hAnsiTheme="majorHAnsi" w:cstheme="majorBidi"/>
      </w:rPr>
      <w:t>ECE 281 – Spring 2018</w:t>
    </w:r>
    <w:r w:rsidR="00FD632B">
      <w:rPr>
        <w:rFonts w:asciiTheme="majorHAnsi" w:eastAsiaTheme="majorEastAsia" w:hAnsiTheme="majorHAnsi" w:cstheme="majorBidi"/>
      </w:rPr>
      <w:ptab w:relativeTo="margin" w:alignment="right" w:leader="none"/>
    </w:r>
    <w:r w:rsidR="00FD632B">
      <w:rPr>
        <w:rFonts w:asciiTheme="majorHAnsi" w:eastAsiaTheme="majorEastAsia" w:hAnsiTheme="majorHAnsi" w:cstheme="majorBidi"/>
      </w:rPr>
      <w:t xml:space="preserve">Page </w:t>
    </w:r>
    <w:r w:rsidR="00FD632B">
      <w:rPr>
        <w:rFonts w:eastAsiaTheme="minorEastAsia"/>
      </w:rPr>
      <w:fldChar w:fldCharType="begin"/>
    </w:r>
    <w:r w:rsidR="00FD632B">
      <w:instrText xml:space="preserve"> PAGE   \* MERGEFORMAT </w:instrText>
    </w:r>
    <w:r w:rsidR="00FD632B">
      <w:rPr>
        <w:rFonts w:eastAsiaTheme="minorEastAsia"/>
      </w:rPr>
      <w:fldChar w:fldCharType="separate"/>
    </w:r>
    <w:r w:rsidRPr="00FA5FE7">
      <w:rPr>
        <w:rFonts w:asciiTheme="majorHAnsi" w:eastAsiaTheme="majorEastAsia" w:hAnsiTheme="majorHAnsi" w:cstheme="majorBidi"/>
        <w:noProof/>
      </w:rPr>
      <w:t>1</w:t>
    </w:r>
    <w:r w:rsidR="00FD632B">
      <w:rPr>
        <w:rFonts w:asciiTheme="majorHAnsi" w:eastAsiaTheme="majorEastAsia" w:hAnsiTheme="majorHAnsi" w:cstheme="majorBidi"/>
        <w:noProof/>
      </w:rPr>
      <w:fldChar w:fldCharType="end"/>
    </w:r>
    <w:r w:rsidR="00FD632B">
      <w:rPr>
        <w:rFonts w:asciiTheme="majorHAnsi" w:eastAsiaTheme="majorEastAsia" w:hAnsiTheme="majorHAnsi" w:cstheme="majorBidi"/>
        <w:noProof/>
      </w:rPr>
      <w:t xml:space="preserve"> of </w:t>
    </w:r>
    <w:r w:rsidR="00FD632B">
      <w:rPr>
        <w:rFonts w:asciiTheme="majorHAnsi" w:eastAsiaTheme="majorEastAsia" w:hAnsiTheme="majorHAnsi" w:cstheme="majorBidi"/>
        <w:noProof/>
      </w:rPr>
      <w:fldChar w:fldCharType="begin"/>
    </w:r>
    <w:r w:rsidR="00FD632B">
      <w:rPr>
        <w:rFonts w:asciiTheme="majorHAnsi" w:eastAsiaTheme="majorEastAsia" w:hAnsiTheme="majorHAnsi" w:cstheme="majorBidi"/>
        <w:noProof/>
      </w:rPr>
      <w:instrText xml:space="preserve"> NUMPAGES   \* MERGEFORMAT </w:instrText>
    </w:r>
    <w:r w:rsidR="00FD632B">
      <w:rPr>
        <w:rFonts w:asciiTheme="majorHAnsi" w:eastAsiaTheme="majorEastAsia" w:hAnsiTheme="majorHAnsi" w:cstheme="majorBidi"/>
        <w:noProof/>
      </w:rPr>
      <w:fldChar w:fldCharType="separate"/>
    </w:r>
    <w:r>
      <w:rPr>
        <w:rFonts w:asciiTheme="majorHAnsi" w:eastAsiaTheme="majorEastAsia" w:hAnsiTheme="majorHAnsi" w:cstheme="majorBidi"/>
        <w:noProof/>
      </w:rPr>
      <w:t>2</w:t>
    </w:r>
    <w:r w:rsidR="00FD632B">
      <w:rPr>
        <w:rFonts w:asciiTheme="majorHAnsi" w:eastAsiaTheme="majorEastAsia" w:hAnsiTheme="majorHAnsi" w:cstheme="majorBidi"/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31045" w:rsidRDefault="00D31045" w:rsidP="00AB4983">
      <w:pPr>
        <w:spacing w:after="0" w:line="240" w:lineRule="auto"/>
      </w:pPr>
      <w:r>
        <w:separator/>
      </w:r>
    </w:p>
  </w:footnote>
  <w:footnote w:type="continuationSeparator" w:id="0">
    <w:p w:rsidR="00D31045" w:rsidRDefault="00D31045" w:rsidP="00AB498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asciiTheme="majorHAnsi" w:eastAsiaTheme="majorEastAsia" w:hAnsiTheme="majorHAnsi" w:cstheme="majorBidi"/>
        <w:sz w:val="32"/>
        <w:szCs w:val="32"/>
      </w:rPr>
      <w:alias w:val="Title"/>
      <w:id w:val="77738743"/>
      <w:placeholder>
        <w:docPart w:val="2238DE68DFAD449D90B629DD79D4D2EE"/>
      </w:placeholder>
      <w:dataBinding w:prefixMappings="xmlns:ns0='http://schemas.openxmlformats.org/package/2006/metadata/core-properties' xmlns:ns1='http://purl.org/dc/elements/1.1/'" w:xpath="/ns0:coreProperties[1]/ns1:title[1]" w:storeItemID="{6C3C8BC8-F283-45AE-878A-BAB7291924A1}"/>
      <w:text/>
    </w:sdtPr>
    <w:sdtEndPr/>
    <w:sdtContent>
      <w:p w:rsidR="00AB4983" w:rsidRDefault="001C5568" w:rsidP="00AB4983">
        <w:pPr>
          <w:pStyle w:val="Header"/>
          <w:pBdr>
            <w:bottom w:val="thickThinSmallGap" w:sz="24" w:space="0" w:color="622423" w:themeColor="accent2" w:themeShade="7F"/>
          </w:pBdr>
          <w:tabs>
            <w:tab w:val="left" w:pos="2325"/>
            <w:tab w:val="left" w:pos="3120"/>
          </w:tabs>
          <w:jc w:val="center"/>
        </w:pPr>
        <w:r>
          <w:rPr>
            <w:rFonts w:asciiTheme="majorHAnsi" w:eastAsiaTheme="majorEastAsia" w:hAnsiTheme="majorHAnsi" w:cstheme="majorBidi"/>
            <w:sz w:val="32"/>
            <w:szCs w:val="32"/>
          </w:rPr>
          <w:t>MIPS Processor Worksheet</w:t>
        </w:r>
      </w:p>
    </w:sdtContent>
  </w:sdt>
  <w:p w:rsidR="00AB4983" w:rsidRDefault="00AB4983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892A19"/>
    <w:multiLevelType w:val="hybridMultilevel"/>
    <w:tmpl w:val="7188CE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1EE2D9B"/>
    <w:multiLevelType w:val="hybridMultilevel"/>
    <w:tmpl w:val="9A08BD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2720769"/>
    <w:multiLevelType w:val="hybridMultilevel"/>
    <w:tmpl w:val="085871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2727227"/>
    <w:multiLevelType w:val="hybridMultilevel"/>
    <w:tmpl w:val="9ACE6F6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3503D47"/>
    <w:multiLevelType w:val="hybridMultilevel"/>
    <w:tmpl w:val="1FBE34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5BA5DD9"/>
    <w:multiLevelType w:val="hybridMultilevel"/>
    <w:tmpl w:val="D4CC392A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0B544068"/>
    <w:multiLevelType w:val="hybridMultilevel"/>
    <w:tmpl w:val="313427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15D5148"/>
    <w:multiLevelType w:val="hybridMultilevel"/>
    <w:tmpl w:val="BE72B7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5981246"/>
    <w:multiLevelType w:val="hybridMultilevel"/>
    <w:tmpl w:val="AC56F6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7780067"/>
    <w:multiLevelType w:val="hybridMultilevel"/>
    <w:tmpl w:val="27CE96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7A36FFC"/>
    <w:multiLevelType w:val="hybridMultilevel"/>
    <w:tmpl w:val="0EC8754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B902942"/>
    <w:multiLevelType w:val="hybridMultilevel"/>
    <w:tmpl w:val="1F427994"/>
    <w:lvl w:ilvl="0" w:tplc="C52E14F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AE92C920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82BABB46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115A21E0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34FBDA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72E2DB96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C04804F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1CC296A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37C28CE0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1D9A445D"/>
    <w:multiLevelType w:val="hybridMultilevel"/>
    <w:tmpl w:val="EDC415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1057A6F"/>
    <w:multiLevelType w:val="hybridMultilevel"/>
    <w:tmpl w:val="A02A00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10F6E0F"/>
    <w:multiLevelType w:val="hybridMultilevel"/>
    <w:tmpl w:val="26A62F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7203498"/>
    <w:multiLevelType w:val="hybridMultilevel"/>
    <w:tmpl w:val="D9D43F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8090E79"/>
    <w:multiLevelType w:val="hybridMultilevel"/>
    <w:tmpl w:val="C9EA8DB4"/>
    <w:lvl w:ilvl="0" w:tplc="93BE4A8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E8A6C8BC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5DC00D1A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1542D05C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98A162E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3AC0257C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911C5D7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AC89684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C326175E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>
    <w:nsid w:val="2AE00449"/>
    <w:multiLevelType w:val="hybridMultilevel"/>
    <w:tmpl w:val="4E6884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2C17306A"/>
    <w:multiLevelType w:val="hybridMultilevel"/>
    <w:tmpl w:val="A3FEB4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33C375F"/>
    <w:multiLevelType w:val="hybridMultilevel"/>
    <w:tmpl w:val="12D4CE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37711C16"/>
    <w:multiLevelType w:val="hybridMultilevel"/>
    <w:tmpl w:val="7F3CBE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96E629D"/>
    <w:multiLevelType w:val="hybridMultilevel"/>
    <w:tmpl w:val="D4CC392A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>
    <w:nsid w:val="40CE6722"/>
    <w:multiLevelType w:val="hybridMultilevel"/>
    <w:tmpl w:val="949A4C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467E1A3E"/>
    <w:multiLevelType w:val="hybridMultilevel"/>
    <w:tmpl w:val="C554B46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4C966B74"/>
    <w:multiLevelType w:val="hybridMultilevel"/>
    <w:tmpl w:val="41D4B6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4E846399"/>
    <w:multiLevelType w:val="hybridMultilevel"/>
    <w:tmpl w:val="620490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9195E36"/>
    <w:multiLevelType w:val="hybridMultilevel"/>
    <w:tmpl w:val="2E9A37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FC26086"/>
    <w:multiLevelType w:val="hybridMultilevel"/>
    <w:tmpl w:val="5E4024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60335370"/>
    <w:multiLevelType w:val="hybridMultilevel"/>
    <w:tmpl w:val="6054F89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BEA202E"/>
    <w:multiLevelType w:val="hybridMultilevel"/>
    <w:tmpl w:val="93CEED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2"/>
  </w:num>
  <w:num w:numId="2">
    <w:abstractNumId w:val="10"/>
  </w:num>
  <w:num w:numId="3">
    <w:abstractNumId w:val="0"/>
  </w:num>
  <w:num w:numId="4">
    <w:abstractNumId w:val="23"/>
  </w:num>
  <w:num w:numId="5">
    <w:abstractNumId w:val="29"/>
  </w:num>
  <w:num w:numId="6">
    <w:abstractNumId w:val="27"/>
  </w:num>
  <w:num w:numId="7">
    <w:abstractNumId w:val="1"/>
  </w:num>
  <w:num w:numId="8">
    <w:abstractNumId w:val="16"/>
  </w:num>
  <w:num w:numId="9">
    <w:abstractNumId w:val="12"/>
  </w:num>
  <w:num w:numId="10">
    <w:abstractNumId w:val="17"/>
  </w:num>
  <w:num w:numId="11">
    <w:abstractNumId w:val="24"/>
  </w:num>
  <w:num w:numId="12">
    <w:abstractNumId w:val="13"/>
  </w:num>
  <w:num w:numId="13">
    <w:abstractNumId w:val="20"/>
  </w:num>
  <w:num w:numId="14">
    <w:abstractNumId w:val="15"/>
  </w:num>
  <w:num w:numId="15">
    <w:abstractNumId w:val="18"/>
  </w:num>
  <w:num w:numId="16">
    <w:abstractNumId w:val="21"/>
  </w:num>
  <w:num w:numId="17">
    <w:abstractNumId w:val="5"/>
  </w:num>
  <w:num w:numId="18">
    <w:abstractNumId w:val="19"/>
  </w:num>
  <w:num w:numId="19">
    <w:abstractNumId w:val="9"/>
  </w:num>
  <w:num w:numId="20">
    <w:abstractNumId w:val="11"/>
  </w:num>
  <w:num w:numId="21">
    <w:abstractNumId w:val="2"/>
  </w:num>
  <w:num w:numId="22">
    <w:abstractNumId w:val="7"/>
  </w:num>
  <w:num w:numId="23">
    <w:abstractNumId w:val="28"/>
  </w:num>
  <w:num w:numId="24">
    <w:abstractNumId w:val="8"/>
  </w:num>
  <w:num w:numId="25">
    <w:abstractNumId w:val="25"/>
  </w:num>
  <w:num w:numId="26">
    <w:abstractNumId w:val="3"/>
  </w:num>
  <w:num w:numId="27">
    <w:abstractNumId w:val="26"/>
  </w:num>
  <w:num w:numId="28">
    <w:abstractNumId w:val="4"/>
  </w:num>
  <w:num w:numId="29">
    <w:abstractNumId w:val="14"/>
  </w:num>
  <w:num w:numId="30">
    <w:abstractNumId w:val="6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1425B"/>
    <w:rsid w:val="000004AE"/>
    <w:rsid w:val="00000825"/>
    <w:rsid w:val="00000D79"/>
    <w:rsid w:val="00007EE7"/>
    <w:rsid w:val="00010339"/>
    <w:rsid w:val="00017624"/>
    <w:rsid w:val="00023627"/>
    <w:rsid w:val="000432B6"/>
    <w:rsid w:val="000538C3"/>
    <w:rsid w:val="000705E2"/>
    <w:rsid w:val="000868C1"/>
    <w:rsid w:val="000929D2"/>
    <w:rsid w:val="000A6414"/>
    <w:rsid w:val="000B12FE"/>
    <w:rsid w:val="000D2828"/>
    <w:rsid w:val="000D34B4"/>
    <w:rsid w:val="000D610D"/>
    <w:rsid w:val="000F6053"/>
    <w:rsid w:val="000F77AE"/>
    <w:rsid w:val="00102399"/>
    <w:rsid w:val="001122CF"/>
    <w:rsid w:val="00113B84"/>
    <w:rsid w:val="00114457"/>
    <w:rsid w:val="001252B5"/>
    <w:rsid w:val="00127EC3"/>
    <w:rsid w:val="001308E0"/>
    <w:rsid w:val="00141DB2"/>
    <w:rsid w:val="00165403"/>
    <w:rsid w:val="00165E45"/>
    <w:rsid w:val="001670CC"/>
    <w:rsid w:val="00170069"/>
    <w:rsid w:val="001751EA"/>
    <w:rsid w:val="0017541B"/>
    <w:rsid w:val="0017554D"/>
    <w:rsid w:val="001757CF"/>
    <w:rsid w:val="00180302"/>
    <w:rsid w:val="001A128E"/>
    <w:rsid w:val="001A48DE"/>
    <w:rsid w:val="001B32E2"/>
    <w:rsid w:val="001B79FB"/>
    <w:rsid w:val="001C5568"/>
    <w:rsid w:val="001D469C"/>
    <w:rsid w:val="001D7D77"/>
    <w:rsid w:val="001E2FEB"/>
    <w:rsid w:val="001F1C8F"/>
    <w:rsid w:val="001F1D09"/>
    <w:rsid w:val="001F5341"/>
    <w:rsid w:val="001F6E70"/>
    <w:rsid w:val="00210339"/>
    <w:rsid w:val="00213BD9"/>
    <w:rsid w:val="00222DBF"/>
    <w:rsid w:val="00237139"/>
    <w:rsid w:val="00240F59"/>
    <w:rsid w:val="00241837"/>
    <w:rsid w:val="00245D63"/>
    <w:rsid w:val="00247ADF"/>
    <w:rsid w:val="00252222"/>
    <w:rsid w:val="00252379"/>
    <w:rsid w:val="00263459"/>
    <w:rsid w:val="00270C37"/>
    <w:rsid w:val="0027309F"/>
    <w:rsid w:val="00280507"/>
    <w:rsid w:val="002844B6"/>
    <w:rsid w:val="002A37F5"/>
    <w:rsid w:val="002A516F"/>
    <w:rsid w:val="002C4C1B"/>
    <w:rsid w:val="002C56A2"/>
    <w:rsid w:val="002D1C4F"/>
    <w:rsid w:val="002D2F93"/>
    <w:rsid w:val="002E2BBA"/>
    <w:rsid w:val="002F7E11"/>
    <w:rsid w:val="00303C1B"/>
    <w:rsid w:val="00305E15"/>
    <w:rsid w:val="00317A7B"/>
    <w:rsid w:val="00333AE6"/>
    <w:rsid w:val="0033785C"/>
    <w:rsid w:val="003400EE"/>
    <w:rsid w:val="003539C8"/>
    <w:rsid w:val="00354996"/>
    <w:rsid w:val="003734B0"/>
    <w:rsid w:val="003748D3"/>
    <w:rsid w:val="00383061"/>
    <w:rsid w:val="00385FB5"/>
    <w:rsid w:val="0039469B"/>
    <w:rsid w:val="00397236"/>
    <w:rsid w:val="003A650F"/>
    <w:rsid w:val="003B0BA9"/>
    <w:rsid w:val="003C07AF"/>
    <w:rsid w:val="003C7494"/>
    <w:rsid w:val="003C7D9E"/>
    <w:rsid w:val="003D0E8B"/>
    <w:rsid w:val="003D5F0E"/>
    <w:rsid w:val="003E0132"/>
    <w:rsid w:val="003E1933"/>
    <w:rsid w:val="003F222E"/>
    <w:rsid w:val="003F250A"/>
    <w:rsid w:val="003F4B4B"/>
    <w:rsid w:val="003F509A"/>
    <w:rsid w:val="0040795C"/>
    <w:rsid w:val="00412533"/>
    <w:rsid w:val="00452CB9"/>
    <w:rsid w:val="00460CD8"/>
    <w:rsid w:val="00461EC0"/>
    <w:rsid w:val="00466CB6"/>
    <w:rsid w:val="00467D23"/>
    <w:rsid w:val="004717A8"/>
    <w:rsid w:val="004738DF"/>
    <w:rsid w:val="004913E4"/>
    <w:rsid w:val="004A69B8"/>
    <w:rsid w:val="004A7AB5"/>
    <w:rsid w:val="004B5F30"/>
    <w:rsid w:val="004B74F0"/>
    <w:rsid w:val="004B7B1D"/>
    <w:rsid w:val="004C6EF6"/>
    <w:rsid w:val="004D22C4"/>
    <w:rsid w:val="004E5345"/>
    <w:rsid w:val="004E5FE6"/>
    <w:rsid w:val="004E69A4"/>
    <w:rsid w:val="004F7752"/>
    <w:rsid w:val="00510E6B"/>
    <w:rsid w:val="00523637"/>
    <w:rsid w:val="005275A5"/>
    <w:rsid w:val="0052799C"/>
    <w:rsid w:val="00544AD1"/>
    <w:rsid w:val="005477AB"/>
    <w:rsid w:val="00566E7E"/>
    <w:rsid w:val="005834B0"/>
    <w:rsid w:val="005915BF"/>
    <w:rsid w:val="00594BEC"/>
    <w:rsid w:val="005971D0"/>
    <w:rsid w:val="005A3B1F"/>
    <w:rsid w:val="005A7317"/>
    <w:rsid w:val="005A7548"/>
    <w:rsid w:val="005B5836"/>
    <w:rsid w:val="005C5950"/>
    <w:rsid w:val="005F30D4"/>
    <w:rsid w:val="005F496F"/>
    <w:rsid w:val="005F7E48"/>
    <w:rsid w:val="00602A39"/>
    <w:rsid w:val="00612AD1"/>
    <w:rsid w:val="006166B0"/>
    <w:rsid w:val="00621966"/>
    <w:rsid w:val="00646933"/>
    <w:rsid w:val="00646CD7"/>
    <w:rsid w:val="006479E9"/>
    <w:rsid w:val="00650D50"/>
    <w:rsid w:val="00662F2C"/>
    <w:rsid w:val="0066604D"/>
    <w:rsid w:val="00666754"/>
    <w:rsid w:val="006673B1"/>
    <w:rsid w:val="0067556E"/>
    <w:rsid w:val="00677B4A"/>
    <w:rsid w:val="006841FA"/>
    <w:rsid w:val="006943D5"/>
    <w:rsid w:val="006A0D03"/>
    <w:rsid w:val="006A4096"/>
    <w:rsid w:val="006A4740"/>
    <w:rsid w:val="006B20DD"/>
    <w:rsid w:val="006B7A08"/>
    <w:rsid w:val="006C7633"/>
    <w:rsid w:val="006E6809"/>
    <w:rsid w:val="006E7118"/>
    <w:rsid w:val="006F14DA"/>
    <w:rsid w:val="006F4A54"/>
    <w:rsid w:val="006F70FD"/>
    <w:rsid w:val="00700A92"/>
    <w:rsid w:val="007030F2"/>
    <w:rsid w:val="007061D3"/>
    <w:rsid w:val="0070629E"/>
    <w:rsid w:val="00714029"/>
    <w:rsid w:val="00717FBD"/>
    <w:rsid w:val="00722A7D"/>
    <w:rsid w:val="0072659F"/>
    <w:rsid w:val="007412CA"/>
    <w:rsid w:val="00745629"/>
    <w:rsid w:val="00753377"/>
    <w:rsid w:val="00756E5E"/>
    <w:rsid w:val="007628DE"/>
    <w:rsid w:val="00765C12"/>
    <w:rsid w:val="00766CE4"/>
    <w:rsid w:val="00771D3E"/>
    <w:rsid w:val="007722AD"/>
    <w:rsid w:val="00777D67"/>
    <w:rsid w:val="00791589"/>
    <w:rsid w:val="00796464"/>
    <w:rsid w:val="007A337A"/>
    <w:rsid w:val="007A3DB2"/>
    <w:rsid w:val="007B53E1"/>
    <w:rsid w:val="007C472C"/>
    <w:rsid w:val="007C5C38"/>
    <w:rsid w:val="007E1F65"/>
    <w:rsid w:val="007F4620"/>
    <w:rsid w:val="008006CA"/>
    <w:rsid w:val="0082750A"/>
    <w:rsid w:val="008344F2"/>
    <w:rsid w:val="00850BA3"/>
    <w:rsid w:val="0085559B"/>
    <w:rsid w:val="00855AB9"/>
    <w:rsid w:val="00857970"/>
    <w:rsid w:val="0086726A"/>
    <w:rsid w:val="00875A73"/>
    <w:rsid w:val="00886317"/>
    <w:rsid w:val="00887A02"/>
    <w:rsid w:val="00894B49"/>
    <w:rsid w:val="0089730D"/>
    <w:rsid w:val="008A79E4"/>
    <w:rsid w:val="008B0A87"/>
    <w:rsid w:val="008C5619"/>
    <w:rsid w:val="008D0FCC"/>
    <w:rsid w:val="008D4F99"/>
    <w:rsid w:val="008D5E89"/>
    <w:rsid w:val="008F38E5"/>
    <w:rsid w:val="00901D6A"/>
    <w:rsid w:val="009125EA"/>
    <w:rsid w:val="0091425B"/>
    <w:rsid w:val="009203B9"/>
    <w:rsid w:val="009222ED"/>
    <w:rsid w:val="009256D5"/>
    <w:rsid w:val="00925BD9"/>
    <w:rsid w:val="0092796A"/>
    <w:rsid w:val="00933495"/>
    <w:rsid w:val="00933959"/>
    <w:rsid w:val="009677AC"/>
    <w:rsid w:val="009679D7"/>
    <w:rsid w:val="00974E83"/>
    <w:rsid w:val="00983859"/>
    <w:rsid w:val="0098774E"/>
    <w:rsid w:val="009955D3"/>
    <w:rsid w:val="009A17AD"/>
    <w:rsid w:val="009A3A50"/>
    <w:rsid w:val="009B2C2B"/>
    <w:rsid w:val="009B5C0D"/>
    <w:rsid w:val="009E0CBD"/>
    <w:rsid w:val="009E1DDD"/>
    <w:rsid w:val="009E53EB"/>
    <w:rsid w:val="009E651C"/>
    <w:rsid w:val="009F487F"/>
    <w:rsid w:val="00A01BDD"/>
    <w:rsid w:val="00A122C2"/>
    <w:rsid w:val="00A173CE"/>
    <w:rsid w:val="00A32CD1"/>
    <w:rsid w:val="00A346CE"/>
    <w:rsid w:val="00A41FD2"/>
    <w:rsid w:val="00A46C6D"/>
    <w:rsid w:val="00A70F13"/>
    <w:rsid w:val="00A7591B"/>
    <w:rsid w:val="00A94799"/>
    <w:rsid w:val="00AB46D9"/>
    <w:rsid w:val="00AB4983"/>
    <w:rsid w:val="00AD2AAA"/>
    <w:rsid w:val="00AE1DE3"/>
    <w:rsid w:val="00AE3A8C"/>
    <w:rsid w:val="00AE7518"/>
    <w:rsid w:val="00AF0C4F"/>
    <w:rsid w:val="00AF1698"/>
    <w:rsid w:val="00AF45A7"/>
    <w:rsid w:val="00AF4684"/>
    <w:rsid w:val="00B00D71"/>
    <w:rsid w:val="00B03825"/>
    <w:rsid w:val="00B04943"/>
    <w:rsid w:val="00B12C78"/>
    <w:rsid w:val="00B13212"/>
    <w:rsid w:val="00B176C3"/>
    <w:rsid w:val="00B23C70"/>
    <w:rsid w:val="00B376CF"/>
    <w:rsid w:val="00B411CA"/>
    <w:rsid w:val="00B450D3"/>
    <w:rsid w:val="00B4787B"/>
    <w:rsid w:val="00B65554"/>
    <w:rsid w:val="00B702BA"/>
    <w:rsid w:val="00B733FC"/>
    <w:rsid w:val="00B839E0"/>
    <w:rsid w:val="00B84715"/>
    <w:rsid w:val="00BA2BD1"/>
    <w:rsid w:val="00BB448D"/>
    <w:rsid w:val="00BB737B"/>
    <w:rsid w:val="00BC0BDD"/>
    <w:rsid w:val="00BC2657"/>
    <w:rsid w:val="00BC5FA0"/>
    <w:rsid w:val="00BD025C"/>
    <w:rsid w:val="00BD12AF"/>
    <w:rsid w:val="00BD1993"/>
    <w:rsid w:val="00BE4CB4"/>
    <w:rsid w:val="00BE72A0"/>
    <w:rsid w:val="00BF2CC9"/>
    <w:rsid w:val="00BF533A"/>
    <w:rsid w:val="00C01BB3"/>
    <w:rsid w:val="00C0283B"/>
    <w:rsid w:val="00C0579F"/>
    <w:rsid w:val="00C07101"/>
    <w:rsid w:val="00C1335D"/>
    <w:rsid w:val="00C22E8F"/>
    <w:rsid w:val="00C254E0"/>
    <w:rsid w:val="00C25502"/>
    <w:rsid w:val="00C264B5"/>
    <w:rsid w:val="00C30344"/>
    <w:rsid w:val="00C328FB"/>
    <w:rsid w:val="00C373C8"/>
    <w:rsid w:val="00C6564A"/>
    <w:rsid w:val="00C76893"/>
    <w:rsid w:val="00C83DFD"/>
    <w:rsid w:val="00C84337"/>
    <w:rsid w:val="00C8696D"/>
    <w:rsid w:val="00C90A4A"/>
    <w:rsid w:val="00C948D3"/>
    <w:rsid w:val="00CA1957"/>
    <w:rsid w:val="00CA34F3"/>
    <w:rsid w:val="00CA4479"/>
    <w:rsid w:val="00CA78E7"/>
    <w:rsid w:val="00CB79DE"/>
    <w:rsid w:val="00CD0BAB"/>
    <w:rsid w:val="00CD48D4"/>
    <w:rsid w:val="00CE4E2C"/>
    <w:rsid w:val="00CE625B"/>
    <w:rsid w:val="00CE7762"/>
    <w:rsid w:val="00CF16AB"/>
    <w:rsid w:val="00CF368A"/>
    <w:rsid w:val="00D0407A"/>
    <w:rsid w:val="00D077DE"/>
    <w:rsid w:val="00D265BE"/>
    <w:rsid w:val="00D31045"/>
    <w:rsid w:val="00D3272A"/>
    <w:rsid w:val="00D43705"/>
    <w:rsid w:val="00D5441B"/>
    <w:rsid w:val="00D74635"/>
    <w:rsid w:val="00D77FCF"/>
    <w:rsid w:val="00D8157B"/>
    <w:rsid w:val="00D879B6"/>
    <w:rsid w:val="00D87AB7"/>
    <w:rsid w:val="00D93A3F"/>
    <w:rsid w:val="00D9446F"/>
    <w:rsid w:val="00D9487F"/>
    <w:rsid w:val="00DB4069"/>
    <w:rsid w:val="00DB4659"/>
    <w:rsid w:val="00DC7463"/>
    <w:rsid w:val="00DD551A"/>
    <w:rsid w:val="00DD7CDB"/>
    <w:rsid w:val="00DF2A01"/>
    <w:rsid w:val="00DF2CBE"/>
    <w:rsid w:val="00E1421E"/>
    <w:rsid w:val="00E25053"/>
    <w:rsid w:val="00E34670"/>
    <w:rsid w:val="00E351CD"/>
    <w:rsid w:val="00E36351"/>
    <w:rsid w:val="00E40849"/>
    <w:rsid w:val="00E40EC9"/>
    <w:rsid w:val="00E51019"/>
    <w:rsid w:val="00E5635A"/>
    <w:rsid w:val="00E602FD"/>
    <w:rsid w:val="00E63C80"/>
    <w:rsid w:val="00E97B43"/>
    <w:rsid w:val="00EC0F11"/>
    <w:rsid w:val="00EC2F87"/>
    <w:rsid w:val="00EC5228"/>
    <w:rsid w:val="00EE216C"/>
    <w:rsid w:val="00EE3F5B"/>
    <w:rsid w:val="00EE771D"/>
    <w:rsid w:val="00EF2D37"/>
    <w:rsid w:val="00EF3AA0"/>
    <w:rsid w:val="00EF79E6"/>
    <w:rsid w:val="00F0644A"/>
    <w:rsid w:val="00F21B6E"/>
    <w:rsid w:val="00F26CFB"/>
    <w:rsid w:val="00F31833"/>
    <w:rsid w:val="00F33147"/>
    <w:rsid w:val="00F4485D"/>
    <w:rsid w:val="00F63AB1"/>
    <w:rsid w:val="00F65349"/>
    <w:rsid w:val="00F657F5"/>
    <w:rsid w:val="00F7664B"/>
    <w:rsid w:val="00F77F70"/>
    <w:rsid w:val="00FA0566"/>
    <w:rsid w:val="00FA18DE"/>
    <w:rsid w:val="00FA5FE7"/>
    <w:rsid w:val="00FB58A6"/>
    <w:rsid w:val="00FB7604"/>
    <w:rsid w:val="00FD632B"/>
    <w:rsid w:val="00FE7BA8"/>
    <w:rsid w:val="00FF5F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F7E1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4738D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738DF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4738D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uiPriority w:val="1"/>
    <w:qFormat/>
    <w:rsid w:val="00717FBD"/>
    <w:pPr>
      <w:spacing w:after="0" w:line="240" w:lineRule="auto"/>
    </w:pPr>
  </w:style>
  <w:style w:type="paragraph" w:styleId="Header">
    <w:name w:val="header"/>
    <w:basedOn w:val="Normal"/>
    <w:link w:val="HeaderChar"/>
    <w:uiPriority w:val="99"/>
    <w:unhideWhenUsed/>
    <w:rsid w:val="00AB498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B4983"/>
  </w:style>
  <w:style w:type="paragraph" w:styleId="Footer">
    <w:name w:val="footer"/>
    <w:basedOn w:val="Normal"/>
    <w:link w:val="FooterChar"/>
    <w:uiPriority w:val="99"/>
    <w:unhideWhenUsed/>
    <w:rsid w:val="00AB498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B4983"/>
  </w:style>
  <w:style w:type="paragraph" w:styleId="ListParagraph">
    <w:name w:val="List Paragraph"/>
    <w:basedOn w:val="Normal"/>
    <w:uiPriority w:val="34"/>
    <w:qFormat/>
    <w:rsid w:val="009222ED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FE7BA8"/>
    <w:rPr>
      <w:color w:val="808080"/>
    </w:rPr>
  </w:style>
  <w:style w:type="character" w:styleId="Hyperlink">
    <w:name w:val="Hyperlink"/>
    <w:basedOn w:val="DefaultParagraphFont"/>
    <w:uiPriority w:val="99"/>
    <w:unhideWhenUsed/>
    <w:rsid w:val="00460CD8"/>
    <w:rPr>
      <w:color w:val="0000FF" w:themeColor="hyperlink"/>
      <w:u w:val="single"/>
    </w:rPr>
  </w:style>
  <w:style w:type="paragraph" w:styleId="NormalWeb">
    <w:name w:val="Normal (Web)"/>
    <w:basedOn w:val="Normal"/>
    <w:uiPriority w:val="99"/>
    <w:unhideWhenUsed/>
    <w:rsid w:val="002C4C1B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</w:rPr>
  </w:style>
  <w:style w:type="table" w:styleId="MediumShading2-Accent1">
    <w:name w:val="Medium Shading 2 Accent 1"/>
    <w:basedOn w:val="TableNormal"/>
    <w:uiPriority w:val="64"/>
    <w:rsid w:val="00646CD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character" w:customStyle="1" w:styleId="epubmonospace">
    <w:name w:val="epub__monospace"/>
    <w:basedOn w:val="DefaultParagraphFont"/>
    <w:rsid w:val="00D77FCF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F7E1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4738D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738DF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4738D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uiPriority w:val="1"/>
    <w:qFormat/>
    <w:rsid w:val="00717FBD"/>
    <w:pPr>
      <w:spacing w:after="0" w:line="240" w:lineRule="auto"/>
    </w:pPr>
  </w:style>
  <w:style w:type="paragraph" w:styleId="Header">
    <w:name w:val="header"/>
    <w:basedOn w:val="Normal"/>
    <w:link w:val="HeaderChar"/>
    <w:uiPriority w:val="99"/>
    <w:unhideWhenUsed/>
    <w:rsid w:val="00AB498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B4983"/>
  </w:style>
  <w:style w:type="paragraph" w:styleId="Footer">
    <w:name w:val="footer"/>
    <w:basedOn w:val="Normal"/>
    <w:link w:val="FooterChar"/>
    <w:uiPriority w:val="99"/>
    <w:unhideWhenUsed/>
    <w:rsid w:val="00AB498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B4983"/>
  </w:style>
  <w:style w:type="paragraph" w:styleId="ListParagraph">
    <w:name w:val="List Paragraph"/>
    <w:basedOn w:val="Normal"/>
    <w:uiPriority w:val="34"/>
    <w:qFormat/>
    <w:rsid w:val="009222ED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FE7BA8"/>
    <w:rPr>
      <w:color w:val="808080"/>
    </w:rPr>
  </w:style>
  <w:style w:type="character" w:styleId="Hyperlink">
    <w:name w:val="Hyperlink"/>
    <w:basedOn w:val="DefaultParagraphFont"/>
    <w:uiPriority w:val="99"/>
    <w:unhideWhenUsed/>
    <w:rsid w:val="00460CD8"/>
    <w:rPr>
      <w:color w:val="0000FF" w:themeColor="hyperlink"/>
      <w:u w:val="single"/>
    </w:rPr>
  </w:style>
  <w:style w:type="paragraph" w:styleId="NormalWeb">
    <w:name w:val="Normal (Web)"/>
    <w:basedOn w:val="Normal"/>
    <w:uiPriority w:val="99"/>
    <w:unhideWhenUsed/>
    <w:rsid w:val="002C4C1B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</w:rPr>
  </w:style>
  <w:style w:type="table" w:styleId="MediumShading2-Accent1">
    <w:name w:val="Medium Shading 2 Accent 1"/>
    <w:basedOn w:val="TableNormal"/>
    <w:uiPriority w:val="64"/>
    <w:rsid w:val="00646CD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character" w:customStyle="1" w:styleId="epubmonospace">
    <w:name w:val="epub__monospace"/>
    <w:basedOn w:val="DefaultParagraphFont"/>
    <w:rsid w:val="00D77FC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908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62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90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582272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2693907">
          <w:marLeft w:val="1080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70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97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7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5348898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0496468">
          <w:marLeft w:val="1080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8090822">
          <w:marLeft w:val="1080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925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5916661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218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298688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506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4291496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41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4187101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0962008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3800667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2694222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74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082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196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6856421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7037571">
          <w:marLeft w:val="108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5692546">
          <w:marLeft w:val="1613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6417561">
          <w:marLeft w:val="108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933068">
          <w:marLeft w:val="1613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1820584">
          <w:marLeft w:val="108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7805495">
          <w:marLeft w:val="1613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4951335">
          <w:marLeft w:val="108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0426301">
          <w:marLeft w:val="1613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0991719">
          <w:marLeft w:val="1613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761510">
          <w:marLeft w:val="108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275392">
          <w:marLeft w:val="1613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4367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2185525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2640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303964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2811619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7763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0487433">
          <w:marLeft w:val="44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3636179">
          <w:marLeft w:val="44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4222605">
          <w:marLeft w:val="44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6118087">
          <w:marLeft w:val="44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4693868">
          <w:marLeft w:val="44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9402281">
          <w:marLeft w:val="44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6676072">
          <w:marLeft w:val="44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9317056">
          <w:marLeft w:val="108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8875656">
          <w:marLeft w:val="44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6158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9250076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5263992">
          <w:marLeft w:val="1080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5210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6424806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760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6810980">
          <w:marLeft w:val="72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2766755">
          <w:marLeft w:val="72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0178558">
          <w:marLeft w:val="72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2250946">
          <w:marLeft w:val="72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7052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972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934114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957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6577288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2515789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624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901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634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166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675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682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387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13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210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6047183">
          <w:marLeft w:val="1080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8604075">
          <w:marLeft w:val="161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685689">
          <w:marLeft w:val="161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26373">
          <w:marLeft w:val="161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0647670">
          <w:marLeft w:val="161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5795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37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7247285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028809">
          <w:marLeft w:val="1080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896381">
          <w:marLeft w:val="1080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3872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8851292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847925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0939000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7828723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149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0017183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1191152">
          <w:marLeft w:val="1080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7140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8866487">
          <w:marLeft w:val="44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5161956">
          <w:marLeft w:val="44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2294754">
          <w:marLeft w:val="44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4664068">
          <w:marLeft w:val="44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5434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1053973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355801">
          <w:marLeft w:val="108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6982167">
          <w:marLeft w:val="108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1956463">
          <w:marLeft w:val="108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369654">
          <w:marLeft w:val="108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2686841">
          <w:marLeft w:val="108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9048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8769915">
          <w:marLeft w:val="135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7454106">
          <w:marLeft w:val="135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9274620">
          <w:marLeft w:val="135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6900640">
          <w:marLeft w:val="135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82365">
          <w:marLeft w:val="135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6065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248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442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3144807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2809309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4451719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013443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021903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4003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8849606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9951806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3240093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2031511">
          <w:marLeft w:val="108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9576617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6571843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3507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8532298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5493293">
          <w:marLeft w:val="1080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3607290">
          <w:marLeft w:val="1080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851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048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0038743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7571710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662312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5058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877176">
          <w:marLeft w:val="1080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034687">
          <w:marLeft w:val="161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5084088">
          <w:marLeft w:val="1080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8173264">
          <w:marLeft w:val="161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668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1687668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170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4872981">
          <w:marLeft w:val="108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995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8004424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3365121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6556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37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2602860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512358">
          <w:marLeft w:val="1080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5664343">
          <w:marLeft w:val="1080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9777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8047680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9127067">
          <w:marLeft w:val="1080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3907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899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682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8501818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411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5619214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5164370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210452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990775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7954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174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5681938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0010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296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6056061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7040652">
          <w:marLeft w:val="1080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531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209693">
          <w:marLeft w:val="1080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7750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5613543">
          <w:marLeft w:val="135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9932892">
          <w:marLeft w:val="135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5579743">
          <w:marLeft w:val="135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7917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2925011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6701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1620516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4019121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3409620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105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4779931">
          <w:marLeft w:val="108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7547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9235148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250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243388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5339933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400382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905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707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13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4765104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8178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33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1068467">
          <w:marLeft w:val="44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8928810">
          <w:marLeft w:val="44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503929">
          <w:marLeft w:val="44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023266">
          <w:marLeft w:val="44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1511496">
          <w:marLeft w:val="44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6310215">
          <w:marLeft w:val="108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6838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700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3834951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0226701">
          <w:marLeft w:val="1080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72787">
          <w:marLeft w:val="1080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2817979">
          <w:marLeft w:val="1080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996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750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2768493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8462921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3033148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3819969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123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8230843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4519778">
          <w:marLeft w:val="1080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7554110">
          <w:marLeft w:val="1080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2032151">
          <w:marLeft w:val="161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5421168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533975">
          <w:marLeft w:val="1080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4612868">
          <w:marLeft w:val="1080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2138830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6251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623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3159966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5162120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6572921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089041">
          <w:marLeft w:val="108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7079217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4979198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9407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5628036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0768849">
          <w:marLeft w:val="1080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3707388">
          <w:marLeft w:val="1080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2950291">
          <w:marLeft w:val="1080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2002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0074930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4498571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7373176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724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0314884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5451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1373554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8557286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8597883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3932903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1655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08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24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020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307680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9915297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639537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9441318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5918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4753472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4582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0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539977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9633296">
          <w:marLeft w:val="1080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041359">
          <w:marLeft w:val="1080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026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9075194">
          <w:marLeft w:val="1080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579415">
          <w:marLeft w:val="161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8120344">
          <w:marLeft w:val="161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1299413">
          <w:marLeft w:val="1613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0719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168523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1607970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982301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8716125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3804823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6489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7498606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5007725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0650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06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92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169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9937266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3601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9823097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5620647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4014117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9063960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9572124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0419271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9448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5402561">
          <w:marLeft w:val="44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568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7742384">
          <w:marLeft w:val="44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0877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customXml" Target="../customXml/item3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customXml" Target="../customXml/item2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Microsoft_Visio_2003-2010_Drawing2.vsd"/><Relationship Id="rId5" Type="http://schemas.openxmlformats.org/officeDocument/2006/relationships/settings" Target="settings.xml"/><Relationship Id="rId15" Type="http://schemas.openxmlformats.org/officeDocument/2006/relationships/glossaryDocument" Target="glossary/document.xml"/><Relationship Id="rId10" Type="http://schemas.openxmlformats.org/officeDocument/2006/relationships/oleObject" Target="embeddings/Microsoft_Visio_2003-2010_Drawing1.vsd"/><Relationship Id="rId19" Type="http://schemas.openxmlformats.org/officeDocument/2006/relationships/customXml" Target="../customXml/item4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2238DE68DFAD449D90B629DD79D4D2E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CDC8BF6-BCDF-4622-948F-53D036888F51}"/>
      </w:docPartPr>
      <w:docPartBody>
        <w:p w:rsidR="00AC57A4" w:rsidRDefault="00605756" w:rsidP="00605756">
          <w:pPr>
            <w:pStyle w:val="2238DE68DFAD449D90B629DD79D4D2EE"/>
          </w:pPr>
          <w:r>
            <w:rPr>
              <w:rFonts w:asciiTheme="majorHAnsi" w:eastAsiaTheme="majorEastAsia" w:hAnsiTheme="majorHAnsi" w:cstheme="majorBidi"/>
              <w:sz w:val="32"/>
              <w:szCs w:val="32"/>
            </w:rPr>
            <w:t>[Type the document 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05756"/>
    <w:rsid w:val="000713BA"/>
    <w:rsid w:val="00081215"/>
    <w:rsid w:val="000F36A0"/>
    <w:rsid w:val="001E653C"/>
    <w:rsid w:val="001F37FA"/>
    <w:rsid w:val="00301258"/>
    <w:rsid w:val="00333EB1"/>
    <w:rsid w:val="003446BD"/>
    <w:rsid w:val="00382BF8"/>
    <w:rsid w:val="004518E4"/>
    <w:rsid w:val="004C3E61"/>
    <w:rsid w:val="004E663E"/>
    <w:rsid w:val="004F4C68"/>
    <w:rsid w:val="00571CA5"/>
    <w:rsid w:val="00586AD1"/>
    <w:rsid w:val="00591F47"/>
    <w:rsid w:val="005E0459"/>
    <w:rsid w:val="00605756"/>
    <w:rsid w:val="0063681B"/>
    <w:rsid w:val="007358BA"/>
    <w:rsid w:val="007C14B8"/>
    <w:rsid w:val="009654C7"/>
    <w:rsid w:val="009768FB"/>
    <w:rsid w:val="009D3115"/>
    <w:rsid w:val="00A1590D"/>
    <w:rsid w:val="00A61343"/>
    <w:rsid w:val="00A65947"/>
    <w:rsid w:val="00AC57A4"/>
    <w:rsid w:val="00B13A11"/>
    <w:rsid w:val="00B2527E"/>
    <w:rsid w:val="00B33F27"/>
    <w:rsid w:val="00B34616"/>
    <w:rsid w:val="00BF6189"/>
    <w:rsid w:val="00C07611"/>
    <w:rsid w:val="00C25821"/>
    <w:rsid w:val="00D036D9"/>
    <w:rsid w:val="00DB5622"/>
    <w:rsid w:val="00E714D9"/>
    <w:rsid w:val="00E72D67"/>
    <w:rsid w:val="00F171E1"/>
    <w:rsid w:val="00FE5B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2238DE68DFAD449D90B629DD79D4D2EE">
    <w:name w:val="2238DE68DFAD449D90B629DD79D4D2EE"/>
    <w:rsid w:val="00605756"/>
  </w:style>
  <w:style w:type="character" w:styleId="PlaceholderText">
    <w:name w:val="Placeholder Text"/>
    <w:basedOn w:val="DefaultParagraphFont"/>
    <w:uiPriority w:val="99"/>
    <w:semiHidden/>
    <w:rsid w:val="00B34616"/>
    <w:rPr>
      <w:color w:val="808080"/>
    </w:r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2238DE68DFAD449D90B629DD79D4D2EE">
    <w:name w:val="2238DE68DFAD449D90B629DD79D4D2EE"/>
    <w:rsid w:val="00605756"/>
  </w:style>
  <w:style w:type="character" w:styleId="PlaceholderText">
    <w:name w:val="Placeholder Text"/>
    <w:basedOn w:val="DefaultParagraphFont"/>
    <w:uiPriority w:val="99"/>
    <w:semiHidden/>
    <w:rsid w:val="00B34616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0C175F39872B846BCC8D660AAB2DA76" ma:contentTypeVersion="4" ma:contentTypeDescription="Create a new document." ma:contentTypeScope="" ma:versionID="e310b8574286077a6fe323fbfafc68ba">
  <xsd:schema xmlns:xsd="http://www.w3.org/2001/XMLSchema" xmlns:xs="http://www.w3.org/2001/XMLSchema" xmlns:p="http://schemas.microsoft.com/office/2006/metadata/properties" xmlns:ns2="737b3075-3448-445f-a2bf-1a3731a2ced7" targetNamespace="http://schemas.microsoft.com/office/2006/metadata/properties" ma:root="true" ma:fieldsID="ce1549d28f51d288160b1f4c33780157" ns2:_="">
    <xsd:import namespace="737b3075-3448-445f-a2bf-1a3731a2ced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37b3075-3448-445f-a2bf-1a3731a2ced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25DFEA36-36CB-4610-BB13-AA370279CB19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49FC3F77-8F72-4A94-99F4-2B38142F7A93}"/>
</file>

<file path=customXml/itemProps3.xml><?xml version="1.0" encoding="utf-8"?>
<ds:datastoreItem xmlns:ds="http://schemas.openxmlformats.org/officeDocument/2006/customXml" ds:itemID="{EC6C2E69-93A5-4DA5-A0D4-063464D77F4F}"/>
</file>

<file path=customXml/itemProps4.xml><?xml version="1.0" encoding="utf-8"?>
<ds:datastoreItem xmlns:ds="http://schemas.openxmlformats.org/officeDocument/2006/customXml" ds:itemID="{C5B7E650-7761-4137-803B-A7F76F941643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</TotalTime>
  <Pages>2</Pages>
  <Words>17</Words>
  <Characters>103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esson 34 Handout - Falkinburg</vt:lpstr>
    </vt:vector>
  </TitlesOfParts>
  <Company/>
  <LinksUpToDate>false</LinksUpToDate>
  <CharactersWithSpaces>1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PS Processor Worksheet</dc:title>
  <dc:creator>Capt Jeff Falkinburg</dc:creator>
  <cp:lastModifiedBy>Test</cp:lastModifiedBy>
  <cp:revision>23</cp:revision>
  <cp:lastPrinted>2017-04-21T15:01:00Z</cp:lastPrinted>
  <dcterms:created xsi:type="dcterms:W3CDTF">2016-04-27T01:58:00Z</dcterms:created>
  <dcterms:modified xsi:type="dcterms:W3CDTF">2018-01-05T21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0C175F39872B846BCC8D660AAB2DA76</vt:lpwstr>
  </property>
</Properties>
</file>